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D2FB8" w:rsidRDefault="007C65B5">
      <w:r w:rsidRPr="00C842A0">
        <w:rPr>
          <w:bCs/>
        </w:rPr>
        <w:object w:dxaOrig="11535" w:dyaOrig="16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557.25pt" o:ole="">
            <v:imagedata r:id="rId4" o:title=""/>
          </v:shape>
          <o:OLEObject Type="Embed" ProgID="Visio.Drawing.11" ShapeID="_x0000_i1025" DrawAspect="Content" ObjectID="_1691925560" r:id="rId5"/>
        </w:object>
      </w:r>
    </w:p>
    <w:sectPr w:rsidR="00ED2FB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67BE"/>
    <w:rsid w:val="007C65B5"/>
    <w:rsid w:val="00BD67BE"/>
    <w:rsid w:val="00ED2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035EF-2254-4BDF-94DF-EDE06E7E0E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33:00Z</dcterms:created>
  <dcterms:modified xsi:type="dcterms:W3CDTF">2021-08-31T11:33:00Z</dcterms:modified>
</cp:coreProperties>
</file>